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75E5" w:rsidRDefault="00146B2E" w:rsidP="00ED55AE">
      <w:pPr>
        <w:jc w:val="center"/>
        <w:rPr>
          <w:b/>
          <w:sz w:val="40"/>
          <w:szCs w:val="40"/>
        </w:rPr>
      </w:pPr>
      <w:r>
        <w:object w:dxaOrig="12000" w:dyaOrig="22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647.25pt" o:ole="">
            <v:imagedata r:id="rId8" o:title=""/>
          </v:shape>
          <o:OLEObject Type="Embed" ProgID="Visio.Drawing.15" ShapeID="_x0000_i1025" DrawAspect="Content" ObjectID="_1648361211" r:id="rId9"/>
        </w:object>
      </w:r>
    </w:p>
    <w:p w:rsidR="00ED55AE" w:rsidRDefault="00854096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lastRenderedPageBreak/>
        <w:t>2020</w:t>
      </w:r>
      <w:r w:rsidR="00ED55AE">
        <w:rPr>
          <w:b/>
          <w:sz w:val="40"/>
          <w:szCs w:val="40"/>
        </w:rPr>
        <w:t xml:space="preserve"> Post 5</w:t>
      </w:r>
    </w:p>
    <w:p w:rsidR="00ED55AE" w:rsidRPr="00ED55AE" w:rsidRDefault="002D08B7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y 2</w:t>
      </w:r>
      <w:r w:rsidR="00ED55AE">
        <w:rPr>
          <w:b/>
          <w:sz w:val="40"/>
          <w:szCs w:val="40"/>
        </w:rPr>
        <w:t xml:space="preserve"> Statement</w:t>
      </w:r>
    </w:p>
    <w:p w:rsidR="00742871" w:rsidRPr="00ED55AE" w:rsidRDefault="00742871" w:rsidP="00742871">
      <w:pPr>
        <w:jc w:val="center"/>
        <w:rPr>
          <w:b/>
          <w:sz w:val="36"/>
          <w:szCs w:val="36"/>
        </w:rPr>
      </w:pPr>
    </w:p>
    <w:p w:rsidR="00E50645" w:rsidRDefault="008C5A61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Early this morning at </w:t>
      </w:r>
      <w:r w:rsidR="00BD32DA">
        <w:rPr>
          <w:b/>
          <w:sz w:val="32"/>
          <w:szCs w:val="32"/>
        </w:rPr>
        <w:t xml:space="preserve">the </w:t>
      </w:r>
      <w:r w:rsidR="002D08B7">
        <w:rPr>
          <w:b/>
          <w:sz w:val="32"/>
          <w:szCs w:val="32"/>
        </w:rPr>
        <w:t>Blue Gold</w:t>
      </w:r>
      <w:r>
        <w:rPr>
          <w:b/>
          <w:sz w:val="32"/>
          <w:szCs w:val="32"/>
        </w:rPr>
        <w:t xml:space="preserve"> #3 mine,</w:t>
      </w:r>
      <w:r w:rsidR="00747CAA">
        <w:rPr>
          <w:b/>
          <w:sz w:val="32"/>
          <w:szCs w:val="32"/>
        </w:rPr>
        <w:t xml:space="preserve"> a five</w:t>
      </w:r>
      <w:r w:rsidR="00AD1B35">
        <w:rPr>
          <w:b/>
          <w:sz w:val="32"/>
          <w:szCs w:val="32"/>
        </w:rPr>
        <w:t xml:space="preserve"> man</w:t>
      </w:r>
      <w:r w:rsidR="00926E8B">
        <w:rPr>
          <w:b/>
          <w:sz w:val="32"/>
          <w:szCs w:val="32"/>
        </w:rPr>
        <w:t xml:space="preserve"> crew was sent </w:t>
      </w:r>
      <w:r>
        <w:rPr>
          <w:b/>
          <w:sz w:val="32"/>
          <w:szCs w:val="32"/>
        </w:rPr>
        <w:t>to the three entry section</w:t>
      </w:r>
      <w:r w:rsidR="00854096">
        <w:rPr>
          <w:b/>
          <w:sz w:val="32"/>
          <w:szCs w:val="32"/>
        </w:rPr>
        <w:t xml:space="preserve"> to finish the work started with </w:t>
      </w:r>
      <w:r w:rsidR="00AD1B35">
        <w:rPr>
          <w:b/>
          <w:sz w:val="32"/>
          <w:szCs w:val="32"/>
        </w:rPr>
        <w:t xml:space="preserve">the </w:t>
      </w:r>
      <w:r w:rsidR="002622D1">
        <w:rPr>
          <w:b/>
          <w:sz w:val="32"/>
          <w:szCs w:val="32"/>
        </w:rPr>
        <w:t>connecting</w:t>
      </w:r>
      <w:r w:rsidR="00854096">
        <w:rPr>
          <w:b/>
          <w:sz w:val="32"/>
          <w:szCs w:val="32"/>
        </w:rPr>
        <w:t xml:space="preserve"> o</w:t>
      </w:r>
      <w:r w:rsidR="002622D1">
        <w:rPr>
          <w:b/>
          <w:sz w:val="32"/>
          <w:szCs w:val="32"/>
        </w:rPr>
        <w:t>f this mine</w:t>
      </w:r>
      <w:r w:rsidR="002D08B7">
        <w:rPr>
          <w:b/>
          <w:sz w:val="32"/>
          <w:szCs w:val="32"/>
        </w:rPr>
        <w:t xml:space="preserve"> into the Blue Gold</w:t>
      </w:r>
      <w:r>
        <w:rPr>
          <w:b/>
          <w:sz w:val="32"/>
          <w:szCs w:val="32"/>
        </w:rPr>
        <w:t xml:space="preserve"> #</w:t>
      </w:r>
      <w:r w:rsidR="00854096">
        <w:rPr>
          <w:b/>
          <w:sz w:val="32"/>
          <w:szCs w:val="32"/>
        </w:rPr>
        <w:t>4 mine</w:t>
      </w:r>
      <w:r w:rsidR="00AD1B35">
        <w:rPr>
          <w:b/>
          <w:sz w:val="32"/>
          <w:szCs w:val="32"/>
        </w:rPr>
        <w:t xml:space="preserve"> for ventilation purposes</w:t>
      </w:r>
      <w:r w:rsidR="00926E8B">
        <w:rPr>
          <w:b/>
          <w:sz w:val="32"/>
          <w:szCs w:val="32"/>
        </w:rPr>
        <w:t xml:space="preserve">. </w:t>
      </w:r>
      <w:r>
        <w:rPr>
          <w:b/>
          <w:sz w:val="32"/>
          <w:szCs w:val="32"/>
        </w:rPr>
        <w:t>About an hour ago, o</w:t>
      </w:r>
      <w:r w:rsidR="00926E8B">
        <w:rPr>
          <w:b/>
          <w:sz w:val="32"/>
          <w:szCs w:val="32"/>
        </w:rPr>
        <w:t>ne of the crew</w:t>
      </w:r>
      <w:r w:rsidR="001F6834">
        <w:rPr>
          <w:b/>
          <w:sz w:val="32"/>
          <w:szCs w:val="32"/>
        </w:rPr>
        <w:t xml:space="preserve"> members</w:t>
      </w:r>
      <w:r w:rsidR="00926E8B">
        <w:rPr>
          <w:b/>
          <w:sz w:val="32"/>
          <w:szCs w:val="32"/>
        </w:rPr>
        <w:t xml:space="preserve"> called out to dispatch</w:t>
      </w:r>
      <w:r>
        <w:rPr>
          <w:b/>
          <w:sz w:val="32"/>
          <w:szCs w:val="32"/>
        </w:rPr>
        <w:t xml:space="preserve"> </w:t>
      </w:r>
      <w:r w:rsidR="002526CF">
        <w:rPr>
          <w:b/>
          <w:sz w:val="32"/>
          <w:szCs w:val="32"/>
        </w:rPr>
        <w:t>and said</w:t>
      </w:r>
      <w:r w:rsidR="00AD1B35">
        <w:rPr>
          <w:b/>
          <w:sz w:val="32"/>
          <w:szCs w:val="32"/>
        </w:rPr>
        <w:t xml:space="preserve"> he heard what sounded like an explosion coming from </w:t>
      </w:r>
      <w:proofErr w:type="spellStart"/>
      <w:r w:rsidR="00AD1B35">
        <w:rPr>
          <w:b/>
          <w:sz w:val="32"/>
          <w:szCs w:val="32"/>
        </w:rPr>
        <w:t>inby</w:t>
      </w:r>
      <w:proofErr w:type="spellEnd"/>
      <w:r w:rsidR="00AD1B35">
        <w:rPr>
          <w:b/>
          <w:sz w:val="32"/>
          <w:szCs w:val="32"/>
        </w:rPr>
        <w:t xml:space="preserve"> his location</w:t>
      </w:r>
      <w:r w:rsidR="00017EC0">
        <w:rPr>
          <w:b/>
          <w:sz w:val="32"/>
          <w:szCs w:val="32"/>
        </w:rPr>
        <w:t xml:space="preserve"> on the section</w:t>
      </w:r>
      <w:r w:rsidR="00A33E5E" w:rsidRPr="00383686">
        <w:rPr>
          <w:b/>
          <w:sz w:val="32"/>
          <w:szCs w:val="32"/>
        </w:rPr>
        <w:t>. We</w:t>
      </w:r>
      <w:r w:rsidR="00AD1B35">
        <w:rPr>
          <w:b/>
          <w:sz w:val="32"/>
          <w:szCs w:val="32"/>
        </w:rPr>
        <w:t xml:space="preserve"> then lost phone communication with the crew member and</w:t>
      </w:r>
      <w:r w:rsidR="00A33E5E" w:rsidRPr="00383686">
        <w:rPr>
          <w:b/>
          <w:sz w:val="32"/>
          <w:szCs w:val="32"/>
        </w:rPr>
        <w:t xml:space="preserve"> have had no furt</w:t>
      </w:r>
      <w:r w:rsidR="003B2218">
        <w:rPr>
          <w:b/>
          <w:sz w:val="32"/>
          <w:szCs w:val="32"/>
        </w:rPr>
        <w:t>her contact wit</w:t>
      </w:r>
      <w:r w:rsidR="00AD1B35">
        <w:rPr>
          <w:b/>
          <w:sz w:val="32"/>
          <w:szCs w:val="32"/>
        </w:rPr>
        <w:t>h the miners</w:t>
      </w:r>
      <w:r w:rsidR="001F6834">
        <w:rPr>
          <w:b/>
          <w:sz w:val="32"/>
          <w:szCs w:val="32"/>
        </w:rPr>
        <w:t>.</w:t>
      </w:r>
      <w:r w:rsidR="00AD1B35">
        <w:rPr>
          <w:b/>
          <w:sz w:val="32"/>
          <w:szCs w:val="32"/>
        </w:rPr>
        <w:t xml:space="preserve"> </w:t>
      </w:r>
    </w:p>
    <w:p w:rsidR="00164B00" w:rsidRPr="00383686" w:rsidRDefault="002D08B7" w:rsidP="00164B00">
      <w:pPr>
        <w:rPr>
          <w:b/>
          <w:sz w:val="32"/>
          <w:szCs w:val="32"/>
        </w:rPr>
      </w:pPr>
      <w:r>
        <w:rPr>
          <w:b/>
          <w:sz w:val="32"/>
          <w:szCs w:val="32"/>
        </w:rPr>
        <w:t>Our Blue Gold</w:t>
      </w:r>
      <w:r w:rsidR="008A4B4E">
        <w:rPr>
          <w:b/>
          <w:sz w:val="32"/>
          <w:szCs w:val="32"/>
        </w:rPr>
        <w:t xml:space="preserve"> #3 rescue team</w:t>
      </w:r>
      <w:r w:rsidR="00D461E1">
        <w:rPr>
          <w:b/>
          <w:sz w:val="32"/>
          <w:szCs w:val="32"/>
        </w:rPr>
        <w:t xml:space="preserve"> has set up a fresh air base here in the first crosscut and are ready for you to relieve</w:t>
      </w:r>
      <w:r w:rsidR="008A4B4E">
        <w:rPr>
          <w:b/>
          <w:sz w:val="32"/>
          <w:szCs w:val="32"/>
        </w:rPr>
        <w:t xml:space="preserve"> </w:t>
      </w:r>
      <w:r w:rsidR="00D461E1">
        <w:rPr>
          <w:b/>
          <w:sz w:val="32"/>
          <w:szCs w:val="32"/>
        </w:rPr>
        <w:t>them.</w:t>
      </w:r>
    </w:p>
    <w:p w:rsidR="00D461E1" w:rsidRDefault="002D08B7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>The Blue Gold</w:t>
      </w:r>
      <w:r w:rsidR="00AD1B35">
        <w:rPr>
          <w:b/>
          <w:sz w:val="32"/>
          <w:szCs w:val="32"/>
        </w:rPr>
        <w:t xml:space="preserve"> #4 rescue team has explore</w:t>
      </w:r>
      <w:r w:rsidR="004E0FEF">
        <w:rPr>
          <w:b/>
          <w:sz w:val="32"/>
          <w:szCs w:val="32"/>
        </w:rPr>
        <w:t xml:space="preserve"> from their mine</w:t>
      </w:r>
      <w:r w:rsidR="00AD1B35">
        <w:rPr>
          <w:b/>
          <w:sz w:val="32"/>
          <w:szCs w:val="32"/>
        </w:rPr>
        <w:t xml:space="preserve"> to the cut </w:t>
      </w:r>
      <w:r w:rsidR="004E0FEF">
        <w:rPr>
          <w:b/>
          <w:sz w:val="32"/>
          <w:szCs w:val="32"/>
        </w:rPr>
        <w:t>–</w:t>
      </w:r>
      <w:r w:rsidR="002622D1">
        <w:rPr>
          <w:b/>
          <w:sz w:val="32"/>
          <w:szCs w:val="32"/>
        </w:rPr>
        <w:t xml:space="preserve"> through</w:t>
      </w:r>
      <w:r w:rsidR="004E0FEF">
        <w:rPr>
          <w:b/>
          <w:sz w:val="32"/>
          <w:szCs w:val="32"/>
        </w:rPr>
        <w:t xml:space="preserve"> of </w:t>
      </w:r>
      <w:r w:rsidR="0068442C">
        <w:rPr>
          <w:b/>
          <w:sz w:val="32"/>
          <w:szCs w:val="32"/>
        </w:rPr>
        <w:t>this</w:t>
      </w:r>
      <w:r>
        <w:rPr>
          <w:b/>
          <w:sz w:val="32"/>
          <w:szCs w:val="32"/>
        </w:rPr>
        <w:t xml:space="preserve"> Blue Gold</w:t>
      </w:r>
      <w:r w:rsidR="004E0FEF">
        <w:rPr>
          <w:b/>
          <w:sz w:val="32"/>
          <w:szCs w:val="32"/>
        </w:rPr>
        <w:t xml:space="preserve"> #3 mine</w:t>
      </w:r>
      <w:r w:rsidR="00AD1B35">
        <w:rPr>
          <w:b/>
          <w:sz w:val="32"/>
          <w:szCs w:val="32"/>
        </w:rPr>
        <w:t xml:space="preserve"> and found all three entries block by </w:t>
      </w:r>
      <w:r w:rsidR="002A2C54">
        <w:rPr>
          <w:b/>
          <w:sz w:val="32"/>
          <w:szCs w:val="32"/>
        </w:rPr>
        <w:t xml:space="preserve">either unsafe roof or </w:t>
      </w:r>
      <w:r w:rsidR="00AD1B35">
        <w:rPr>
          <w:b/>
          <w:sz w:val="32"/>
          <w:szCs w:val="32"/>
        </w:rPr>
        <w:t>caved conditions</w:t>
      </w:r>
      <w:r w:rsidR="004E0FEF">
        <w:rPr>
          <w:b/>
          <w:sz w:val="32"/>
          <w:szCs w:val="32"/>
        </w:rPr>
        <w:t>. The</w:t>
      </w:r>
      <w:r>
        <w:rPr>
          <w:b/>
          <w:sz w:val="32"/>
          <w:szCs w:val="32"/>
        </w:rPr>
        <w:t xml:space="preserve"> Blue Gold</w:t>
      </w:r>
      <w:r w:rsidR="004E0FEF">
        <w:rPr>
          <w:b/>
          <w:sz w:val="32"/>
          <w:szCs w:val="32"/>
        </w:rPr>
        <w:t xml:space="preserve"> #4 mine has been explored</w:t>
      </w:r>
      <w:r w:rsidR="002A2C54">
        <w:rPr>
          <w:b/>
          <w:sz w:val="32"/>
          <w:szCs w:val="32"/>
        </w:rPr>
        <w:t xml:space="preserve"> thoroughly</w:t>
      </w:r>
      <w:r w:rsidR="004E0FEF">
        <w:rPr>
          <w:b/>
          <w:sz w:val="32"/>
          <w:szCs w:val="32"/>
        </w:rPr>
        <w:t xml:space="preserve"> and c</w:t>
      </w:r>
      <w:r w:rsidR="00D461E1">
        <w:rPr>
          <w:b/>
          <w:sz w:val="32"/>
          <w:szCs w:val="32"/>
        </w:rPr>
        <w:t>an be ventilated through</w:t>
      </w:r>
      <w:r w:rsidR="002A2C54">
        <w:rPr>
          <w:b/>
          <w:sz w:val="32"/>
          <w:szCs w:val="32"/>
        </w:rPr>
        <w:t xml:space="preserve"> if necessary.</w:t>
      </w:r>
    </w:p>
    <w:p w:rsidR="002622D1" w:rsidRDefault="002622D1" w:rsidP="002622D1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>All authorities have been notified and a backup team is here.</w:t>
      </w:r>
      <w:r>
        <w:rPr>
          <w:b/>
          <w:sz w:val="32"/>
          <w:szCs w:val="32"/>
        </w:rPr>
        <w:t xml:space="preserve"> The mine </w:t>
      </w:r>
      <w:r w:rsidR="002A2C54">
        <w:rPr>
          <w:b/>
          <w:sz w:val="32"/>
          <w:szCs w:val="32"/>
        </w:rPr>
        <w:t>maps will show where</w:t>
      </w:r>
      <w:r w:rsidR="002D08B7">
        <w:rPr>
          <w:b/>
          <w:sz w:val="32"/>
          <w:szCs w:val="32"/>
        </w:rPr>
        <w:t xml:space="preserve"> the Blue Gold</w:t>
      </w:r>
      <w:r>
        <w:rPr>
          <w:b/>
          <w:sz w:val="32"/>
          <w:szCs w:val="32"/>
        </w:rPr>
        <w:t xml:space="preserve"> #4 </w:t>
      </w:r>
      <w:r w:rsidR="002A2C54">
        <w:rPr>
          <w:b/>
          <w:sz w:val="32"/>
          <w:szCs w:val="32"/>
        </w:rPr>
        <w:t>rescue team explored to before being stopped by</w:t>
      </w:r>
      <w:r w:rsidR="00CE269F">
        <w:rPr>
          <w:b/>
          <w:sz w:val="32"/>
          <w:szCs w:val="32"/>
        </w:rPr>
        <w:t xml:space="preserve"> the</w:t>
      </w:r>
      <w:r w:rsidR="002A2C54">
        <w:rPr>
          <w:b/>
          <w:sz w:val="32"/>
          <w:szCs w:val="32"/>
        </w:rPr>
        <w:t xml:space="preserve"> unsafe roof and caved conditions.</w:t>
      </w:r>
    </w:p>
    <w:p w:rsidR="002A2C54" w:rsidRDefault="002A2C54" w:rsidP="002622D1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>Please be ca</w:t>
      </w:r>
      <w:r>
        <w:rPr>
          <w:b/>
          <w:sz w:val="32"/>
          <w:szCs w:val="32"/>
        </w:rPr>
        <w:t>reful during your exploration and thank y</w:t>
      </w:r>
      <w:r w:rsidRPr="00383686">
        <w:rPr>
          <w:b/>
          <w:sz w:val="32"/>
          <w:szCs w:val="32"/>
        </w:rPr>
        <w:t xml:space="preserve">ou for your help….    </w:t>
      </w:r>
    </w:p>
    <w:p w:rsidR="002622D1" w:rsidRDefault="002622D1" w:rsidP="00742871">
      <w:pPr>
        <w:rPr>
          <w:b/>
          <w:sz w:val="32"/>
          <w:szCs w:val="32"/>
        </w:rPr>
      </w:pPr>
    </w:p>
    <w:p w:rsidR="00E027BA" w:rsidRDefault="004E0FEF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</w:t>
      </w:r>
      <w:r w:rsidR="00BD774B">
        <w:rPr>
          <w:b/>
          <w:sz w:val="32"/>
          <w:szCs w:val="32"/>
        </w:rPr>
        <w:t xml:space="preserve">                                                                   </w:t>
      </w:r>
    </w:p>
    <w:p w:rsidR="004E0FEF" w:rsidRDefault="004E0FEF" w:rsidP="00742871">
      <w:pPr>
        <w:rPr>
          <w:b/>
          <w:sz w:val="32"/>
          <w:szCs w:val="32"/>
        </w:rPr>
      </w:pPr>
    </w:p>
    <w:p w:rsidR="00D5157A" w:rsidRPr="000F13C7" w:rsidRDefault="00A33E5E" w:rsidP="000F13C7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 xml:space="preserve"> </w:t>
      </w:r>
      <w:r w:rsidR="004476C1" w:rsidRPr="00383686">
        <w:rPr>
          <w:b/>
          <w:sz w:val="32"/>
          <w:szCs w:val="32"/>
        </w:rPr>
        <w:t xml:space="preserve">  </w:t>
      </w:r>
      <w:r w:rsidR="000F13C7">
        <w:rPr>
          <w:b/>
          <w:sz w:val="32"/>
          <w:szCs w:val="32"/>
        </w:rPr>
        <w:t xml:space="preserve">                                        </w:t>
      </w:r>
      <w:r w:rsidR="00DF3574" w:rsidRPr="00ED55AE">
        <w:rPr>
          <w:b/>
          <w:sz w:val="40"/>
          <w:szCs w:val="40"/>
        </w:rPr>
        <w:t>Team Instructions</w:t>
      </w:r>
    </w:p>
    <w:p w:rsidR="00945392" w:rsidRPr="005976F7" w:rsidRDefault="00DF3574" w:rsidP="005976F7">
      <w:pPr>
        <w:jc w:val="center"/>
      </w:pPr>
      <w:r>
        <w:t xml:space="preserve"> </w:t>
      </w:r>
    </w:p>
    <w:p w:rsidR="00DF3574" w:rsidRPr="00ED55AE" w:rsidRDefault="00DF3574" w:rsidP="00DF3574">
      <w:pPr>
        <w:pStyle w:val="ListParagraph"/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 xml:space="preserve"> </w:t>
      </w:r>
    </w:p>
    <w:p w:rsidR="008E7113" w:rsidRPr="005976F7" w:rsidRDefault="002D08B7" w:rsidP="005976F7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The exhaust</w:t>
      </w:r>
      <w:r w:rsidR="005976F7">
        <w:rPr>
          <w:b/>
          <w:sz w:val="36"/>
          <w:szCs w:val="36"/>
        </w:rPr>
        <w:t xml:space="preserve"> fan cannot be stopped, stalled or reversed</w:t>
      </w:r>
    </w:p>
    <w:p w:rsidR="003F7E73" w:rsidRPr="00ED55AE" w:rsidRDefault="003F7E73" w:rsidP="003F7E73">
      <w:pPr>
        <w:pStyle w:val="ListParagraph"/>
        <w:rPr>
          <w:b/>
          <w:sz w:val="36"/>
          <w:szCs w:val="36"/>
        </w:rPr>
      </w:pPr>
    </w:p>
    <w:p w:rsidR="003F7E73" w:rsidRDefault="00924B30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Account for all missing miners and bring survivors to the fresh air base </w:t>
      </w:r>
    </w:p>
    <w:p w:rsidR="008955B8" w:rsidRPr="008955B8" w:rsidRDefault="008955B8" w:rsidP="008955B8">
      <w:pPr>
        <w:pStyle w:val="ListParagraph"/>
        <w:rPr>
          <w:b/>
          <w:sz w:val="36"/>
          <w:szCs w:val="36"/>
        </w:rPr>
      </w:pPr>
    </w:p>
    <w:p w:rsidR="008955B8" w:rsidRDefault="008955B8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Explore all accessible areas of the mine </w:t>
      </w:r>
    </w:p>
    <w:p w:rsidR="00D51C7D" w:rsidRPr="00D51C7D" w:rsidRDefault="00D51C7D" w:rsidP="00D51C7D">
      <w:pPr>
        <w:pStyle w:val="ListParagraph"/>
        <w:rPr>
          <w:b/>
          <w:sz w:val="36"/>
          <w:szCs w:val="36"/>
        </w:rPr>
      </w:pPr>
    </w:p>
    <w:p w:rsidR="00D51C7D" w:rsidRDefault="002D08B7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Remove all explosive mixtures from the mine before stopping the clock</w:t>
      </w:r>
    </w:p>
    <w:p w:rsidR="00ED7F0C" w:rsidRPr="00ED7F0C" w:rsidRDefault="00ED7F0C" w:rsidP="00ED7F0C">
      <w:pPr>
        <w:pStyle w:val="ListParagraph"/>
        <w:rPr>
          <w:b/>
          <w:sz w:val="36"/>
          <w:szCs w:val="36"/>
        </w:rPr>
      </w:pPr>
    </w:p>
    <w:p w:rsidR="0079269F" w:rsidRDefault="00146B2E" w:rsidP="00A91EB1">
      <w:pPr>
        <w:pStyle w:val="ListParagraph"/>
        <w:numPr>
          <w:ilvl w:val="0"/>
          <w:numId w:val="1"/>
        </w:numPr>
        <w:spacing w:after="0" w:line="259" w:lineRule="auto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Team cannot carry more than </w:t>
      </w:r>
      <w:r w:rsidR="00A91EB1">
        <w:rPr>
          <w:b/>
          <w:bCs/>
          <w:sz w:val="36"/>
          <w:szCs w:val="36"/>
        </w:rPr>
        <w:t>two brattice cloth</w:t>
      </w:r>
      <w:r>
        <w:rPr>
          <w:b/>
          <w:bCs/>
          <w:sz w:val="36"/>
          <w:szCs w:val="36"/>
        </w:rPr>
        <w:t>s</w:t>
      </w:r>
      <w:r w:rsidR="00A91EB1">
        <w:rPr>
          <w:b/>
          <w:bCs/>
          <w:sz w:val="36"/>
          <w:szCs w:val="36"/>
        </w:rPr>
        <w:t xml:space="preserve"> while advancing or retreating</w:t>
      </w:r>
    </w:p>
    <w:p w:rsidR="00A91EB1" w:rsidRPr="00A91EB1" w:rsidRDefault="00A91EB1" w:rsidP="00A91EB1">
      <w:pPr>
        <w:spacing w:after="0" w:line="259" w:lineRule="auto"/>
        <w:rPr>
          <w:b/>
          <w:bCs/>
          <w:sz w:val="36"/>
          <w:szCs w:val="36"/>
        </w:rPr>
      </w:pPr>
    </w:p>
    <w:p w:rsidR="0079269F" w:rsidRPr="00ED55AE" w:rsidRDefault="0079269F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The Command Center Attendant and/or Briefing officer is on the surface  </w:t>
      </w:r>
    </w:p>
    <w:p w:rsidR="00631EC9" w:rsidRDefault="00631EC9" w:rsidP="00631EC9">
      <w:pPr>
        <w:pStyle w:val="ListParagraph"/>
        <w:rPr>
          <w:b/>
          <w:sz w:val="36"/>
          <w:szCs w:val="36"/>
        </w:rPr>
      </w:pPr>
    </w:p>
    <w:p w:rsidR="00D067CF" w:rsidRPr="00ED55AE" w:rsidRDefault="00D067CF" w:rsidP="00D067CF">
      <w:pPr>
        <w:pStyle w:val="ListParagraph"/>
        <w:rPr>
          <w:b/>
          <w:sz w:val="36"/>
          <w:szCs w:val="36"/>
        </w:rPr>
      </w:pPr>
    </w:p>
    <w:p w:rsidR="00D067CF" w:rsidRDefault="00D067CF" w:rsidP="00D067CF"/>
    <w:p w:rsidR="00146B2E" w:rsidRDefault="00146B2E" w:rsidP="00D067CF"/>
    <w:p w:rsidR="00146B2E" w:rsidRDefault="00146B2E" w:rsidP="00D067CF"/>
    <w:p w:rsidR="001018B1" w:rsidRDefault="00146B2E" w:rsidP="002C63EA">
      <w:pPr>
        <w:jc w:val="center"/>
      </w:pPr>
      <w:r>
        <w:object w:dxaOrig="12000" w:dyaOrig="22005">
          <v:shape id="_x0000_i1026" type="#_x0000_t75" style="width:352.5pt;height:647.25pt" o:ole="">
            <v:imagedata r:id="rId10" o:title=""/>
          </v:shape>
          <o:OLEObject Type="Embed" ProgID="Visio.Drawing.15" ShapeID="_x0000_i1026" DrawAspect="Content" ObjectID="_1648361212" r:id="rId11"/>
        </w:object>
      </w:r>
    </w:p>
    <w:p w:rsidR="00BD774B" w:rsidRDefault="003560F1" w:rsidP="00ED7F0C">
      <w:pPr>
        <w:jc w:val="center"/>
      </w:pPr>
      <w:r>
        <w:object w:dxaOrig="12030" w:dyaOrig="21991">
          <v:shape id="_x0000_i1027" type="#_x0000_t75" style="width:354pt;height:9in" o:ole="">
            <v:imagedata r:id="rId12" o:title=""/>
          </v:shape>
          <o:OLEObject Type="Embed" ProgID="Visio.Drawing.15" ShapeID="_x0000_i1027" DrawAspect="Content" ObjectID="_1648361213" r:id="rId13"/>
        </w:object>
      </w:r>
    </w:p>
    <w:p w:rsidR="00BD774B" w:rsidRDefault="002C63EA" w:rsidP="00BD774B">
      <w:pPr>
        <w:jc w:val="center"/>
      </w:pPr>
      <w:r>
        <w:object w:dxaOrig="12675" w:dyaOrig="22005">
          <v:shape id="_x0000_i1028" type="#_x0000_t75" style="width:373.5pt;height:647.25pt" o:ole="">
            <v:imagedata r:id="rId14" o:title=""/>
          </v:shape>
          <o:OLEObject Type="Embed" ProgID="Visio.Drawing.15" ShapeID="_x0000_i1028" DrawAspect="Content" ObjectID="_1648361214" r:id="rId15"/>
        </w:object>
      </w:r>
    </w:p>
    <w:p w:rsidR="006E67E9" w:rsidRPr="005C76D6" w:rsidRDefault="006E67E9" w:rsidP="006E67E9">
      <w:pPr>
        <w:jc w:val="center"/>
      </w:pPr>
      <w:r w:rsidRPr="000F065D">
        <w:rPr>
          <w:b/>
          <w:sz w:val="24"/>
          <w:szCs w:val="24"/>
          <w:u w:val="single"/>
        </w:rPr>
        <w:lastRenderedPageBreak/>
        <w:t>Team Stop No. 1</w:t>
      </w:r>
      <w:r>
        <w:rPr>
          <w:b/>
          <w:sz w:val="24"/>
          <w:szCs w:val="24"/>
          <w:u w:val="single"/>
        </w:rPr>
        <w:t>,</w:t>
      </w:r>
      <w:r w:rsidR="00B94344">
        <w:rPr>
          <w:b/>
          <w:sz w:val="24"/>
          <w:szCs w:val="24"/>
          <w:u w:val="single"/>
        </w:rPr>
        <w:t xml:space="preserve"> </w:t>
      </w:r>
      <w:r w:rsidR="002E1135">
        <w:rPr>
          <w:b/>
          <w:sz w:val="24"/>
          <w:szCs w:val="24"/>
          <w:u w:val="single"/>
        </w:rPr>
        <w:t>2,</w:t>
      </w:r>
      <w:r w:rsidR="00B94344"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  <w:u w:val="single"/>
        </w:rPr>
        <w:t>3</w:t>
      </w:r>
      <w:r w:rsidRPr="000F065D">
        <w:rPr>
          <w:b/>
          <w:sz w:val="24"/>
          <w:szCs w:val="24"/>
          <w:u w:val="single"/>
        </w:rPr>
        <w:t xml:space="preserve"> </w:t>
      </w:r>
    </w:p>
    <w:p w:rsidR="006E67E9" w:rsidRPr="00275483" w:rsidRDefault="006E67E9" w:rsidP="006E67E9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>(See team stop map)</w:t>
      </w:r>
    </w:p>
    <w:p w:rsidR="006E67E9" w:rsidRPr="00275483" w:rsidRDefault="006E67E9" w:rsidP="006E67E9">
      <w:pPr>
        <w:rPr>
          <w:sz w:val="24"/>
          <w:szCs w:val="24"/>
        </w:rPr>
      </w:pPr>
      <w:r>
        <w:rPr>
          <w:sz w:val="24"/>
          <w:szCs w:val="24"/>
        </w:rPr>
        <w:t>Team can airlock thru no. 1</w:t>
      </w:r>
      <w:r w:rsidR="00847052">
        <w:rPr>
          <w:sz w:val="24"/>
          <w:szCs w:val="24"/>
        </w:rPr>
        <w:t>, no. 2 or no. 3</w:t>
      </w:r>
      <w:r>
        <w:rPr>
          <w:sz w:val="24"/>
          <w:szCs w:val="24"/>
        </w:rPr>
        <w:t xml:space="preserve"> entry temporary stopping to first intersection </w:t>
      </w:r>
      <w:proofErr w:type="spellStart"/>
      <w:r>
        <w:rPr>
          <w:sz w:val="24"/>
          <w:szCs w:val="24"/>
        </w:rPr>
        <w:t>inby</w:t>
      </w:r>
      <w:proofErr w:type="spellEnd"/>
      <w:r w:rsidR="00847052">
        <w:rPr>
          <w:sz w:val="24"/>
          <w:szCs w:val="24"/>
        </w:rPr>
        <w:t xml:space="preserve"> FAB. No response from behind temporary stopping</w:t>
      </w:r>
      <w:r>
        <w:rPr>
          <w:sz w:val="24"/>
          <w:szCs w:val="24"/>
        </w:rPr>
        <w:t xml:space="preserve"> in no. 2 en</w:t>
      </w:r>
      <w:r w:rsidR="00847052">
        <w:rPr>
          <w:sz w:val="24"/>
          <w:szCs w:val="24"/>
        </w:rPr>
        <w:t>try, so cl</w:t>
      </w:r>
      <w:r w:rsidR="00550A85">
        <w:rPr>
          <w:sz w:val="24"/>
          <w:szCs w:val="24"/>
        </w:rPr>
        <w:t>earing the gas (5 % CH4, 9 PPMCO</w:t>
      </w:r>
      <w:r w:rsidR="00847052">
        <w:rPr>
          <w:sz w:val="24"/>
          <w:szCs w:val="24"/>
        </w:rPr>
        <w:t>, 19.0 % O2</w:t>
      </w:r>
      <w:r w:rsidR="00550A85">
        <w:rPr>
          <w:sz w:val="24"/>
          <w:szCs w:val="24"/>
        </w:rPr>
        <w:t>)</w:t>
      </w:r>
      <w:r w:rsidR="00847052">
        <w:rPr>
          <w:sz w:val="24"/>
          <w:szCs w:val="24"/>
        </w:rPr>
        <w:t xml:space="preserve"> just </w:t>
      </w:r>
      <w:proofErr w:type="spellStart"/>
      <w:r w:rsidR="00847052">
        <w:rPr>
          <w:sz w:val="24"/>
          <w:szCs w:val="24"/>
        </w:rPr>
        <w:t>outby</w:t>
      </w:r>
      <w:proofErr w:type="spellEnd"/>
      <w:r w:rsidR="00847052">
        <w:rPr>
          <w:sz w:val="24"/>
          <w:szCs w:val="24"/>
        </w:rPr>
        <w:t xml:space="preserve"> temporary stopping is not required</w:t>
      </w:r>
      <w:r w:rsidR="000D6EC8">
        <w:rPr>
          <w:sz w:val="24"/>
          <w:szCs w:val="24"/>
        </w:rPr>
        <w:t xml:space="preserve"> to enter</w:t>
      </w:r>
      <w:r w:rsidR="00847052">
        <w:rPr>
          <w:sz w:val="24"/>
          <w:szCs w:val="24"/>
        </w:rPr>
        <w:t xml:space="preserve">. Team </w:t>
      </w:r>
      <w:r w:rsidR="00550A85">
        <w:rPr>
          <w:sz w:val="24"/>
          <w:szCs w:val="24"/>
        </w:rPr>
        <w:t>will need to protect patient from low O2 if patient is taken out no. 2 entry.</w:t>
      </w:r>
      <w:r w:rsidR="00847052">
        <w:rPr>
          <w:sz w:val="24"/>
          <w:szCs w:val="24"/>
        </w:rPr>
        <w:t xml:space="preserve"> </w:t>
      </w:r>
    </w:p>
    <w:p w:rsidR="006E67E9" w:rsidRDefault="00550A85" w:rsidP="006E67E9">
      <w:pPr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Team Stop No. 4, 5</w:t>
      </w:r>
    </w:p>
    <w:p w:rsidR="006E67E9" w:rsidRPr="006B0ECD" w:rsidRDefault="00550A85" w:rsidP="006E67E9">
      <w:pPr>
        <w:rPr>
          <w:b/>
          <w:sz w:val="24"/>
          <w:szCs w:val="24"/>
          <w:u w:val="single"/>
        </w:rPr>
      </w:pPr>
      <w:r>
        <w:rPr>
          <w:sz w:val="24"/>
          <w:szCs w:val="24"/>
        </w:rPr>
        <w:t>Team will find a contaminant (5% CH4, 6 PPMCO, 12%</w:t>
      </w:r>
      <w:r w:rsidR="007C571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2) in </w:t>
      </w:r>
      <w:r w:rsidR="00B94344">
        <w:rPr>
          <w:sz w:val="24"/>
          <w:szCs w:val="24"/>
        </w:rPr>
        <w:t xml:space="preserve">no.3 entry and must travel </w:t>
      </w:r>
      <w:proofErr w:type="spellStart"/>
      <w:r w:rsidR="00B94344">
        <w:rPr>
          <w:sz w:val="24"/>
          <w:szCs w:val="24"/>
        </w:rPr>
        <w:t>inby</w:t>
      </w:r>
      <w:proofErr w:type="spellEnd"/>
      <w:r w:rsidR="006028BC">
        <w:rPr>
          <w:sz w:val="24"/>
          <w:szCs w:val="24"/>
        </w:rPr>
        <w:t xml:space="preserve"> to the second intersection </w:t>
      </w:r>
      <w:r>
        <w:rPr>
          <w:sz w:val="24"/>
          <w:szCs w:val="24"/>
        </w:rPr>
        <w:t xml:space="preserve">either in no. 2 or no. 3 entry. If travel is in no. 3 entry, team must timber to person at this team stop. If travel is </w:t>
      </w:r>
      <w:r w:rsidR="006028BC">
        <w:rPr>
          <w:sz w:val="24"/>
          <w:szCs w:val="24"/>
        </w:rPr>
        <w:t>no. 2 entry, team must rescue unconscious patient (found in low O2) and also will be tied to conscious behind barricade between no. 1 and no. 2 ent</w:t>
      </w:r>
      <w:r w:rsidR="00913AB2">
        <w:rPr>
          <w:sz w:val="24"/>
          <w:szCs w:val="24"/>
        </w:rPr>
        <w:t xml:space="preserve">ry. </w:t>
      </w:r>
    </w:p>
    <w:p w:rsidR="006E67E9" w:rsidRPr="000F065D" w:rsidRDefault="00913AB2" w:rsidP="006E67E9">
      <w:pPr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Team Stop No. 6</w:t>
      </w:r>
      <w:r w:rsidR="00024650">
        <w:rPr>
          <w:b/>
          <w:sz w:val="24"/>
          <w:szCs w:val="24"/>
          <w:u w:val="single"/>
        </w:rPr>
        <w:t>, 7</w:t>
      </w:r>
    </w:p>
    <w:p w:rsidR="006E67E9" w:rsidRPr="00275483" w:rsidRDefault="00913AB2" w:rsidP="006E67E9">
      <w:pPr>
        <w:rPr>
          <w:sz w:val="24"/>
          <w:szCs w:val="24"/>
        </w:rPr>
      </w:pPr>
      <w:r>
        <w:rPr>
          <w:sz w:val="24"/>
          <w:szCs w:val="24"/>
        </w:rPr>
        <w:t>Team may travel</w:t>
      </w:r>
      <w:r w:rsidR="006E67E9">
        <w:rPr>
          <w:sz w:val="24"/>
          <w:szCs w:val="24"/>
        </w:rPr>
        <w:t xml:space="preserve"> either</w:t>
      </w:r>
      <w:r>
        <w:rPr>
          <w:sz w:val="24"/>
          <w:szCs w:val="24"/>
        </w:rPr>
        <w:t xml:space="preserve"> to no. 1 entry second intersection or </w:t>
      </w:r>
      <w:proofErr w:type="spellStart"/>
      <w:r>
        <w:rPr>
          <w:sz w:val="24"/>
          <w:szCs w:val="24"/>
        </w:rPr>
        <w:t>inby</w:t>
      </w:r>
      <w:proofErr w:type="spellEnd"/>
      <w:r>
        <w:rPr>
          <w:sz w:val="24"/>
          <w:szCs w:val="24"/>
        </w:rPr>
        <w:t xml:space="preserve"> to third intersection</w:t>
      </w:r>
      <w:r w:rsidR="006E67E9">
        <w:rPr>
          <w:sz w:val="24"/>
          <w:szCs w:val="24"/>
        </w:rPr>
        <w:t xml:space="preserve"> in no. 2 </w:t>
      </w:r>
      <w:r>
        <w:rPr>
          <w:sz w:val="24"/>
          <w:szCs w:val="24"/>
        </w:rPr>
        <w:t>entry. If travel is to second intersection in no. 1 entry, team will find water roofed and water over knee deep. Team will now be tied across in second intersection and can travel to third intersection in no. 2 ent</w:t>
      </w:r>
      <w:r w:rsidR="007C571E">
        <w:rPr>
          <w:sz w:val="24"/>
          <w:szCs w:val="24"/>
        </w:rPr>
        <w:t>ry. Team will find body</w:t>
      </w:r>
      <w:r>
        <w:rPr>
          <w:sz w:val="24"/>
          <w:szCs w:val="24"/>
        </w:rPr>
        <w:t xml:space="preserve"> </w:t>
      </w:r>
      <w:r w:rsidR="007C571E">
        <w:rPr>
          <w:sz w:val="24"/>
          <w:szCs w:val="24"/>
        </w:rPr>
        <w:t>under overcast and captain will need body before passing him.</w:t>
      </w:r>
    </w:p>
    <w:p w:rsidR="006E67E9" w:rsidRPr="000F065D" w:rsidRDefault="006E67E9" w:rsidP="006E67E9">
      <w:pPr>
        <w:jc w:val="center"/>
        <w:rPr>
          <w:b/>
          <w:sz w:val="24"/>
          <w:szCs w:val="24"/>
          <w:u w:val="single"/>
        </w:rPr>
      </w:pPr>
      <w:r w:rsidRPr="000F065D">
        <w:rPr>
          <w:b/>
          <w:sz w:val="24"/>
          <w:szCs w:val="24"/>
          <w:u w:val="single"/>
        </w:rPr>
        <w:t xml:space="preserve">Team Stop No. </w:t>
      </w:r>
      <w:r w:rsidR="00024650">
        <w:rPr>
          <w:b/>
          <w:sz w:val="24"/>
          <w:szCs w:val="24"/>
          <w:u w:val="single"/>
        </w:rPr>
        <w:t>7, 8</w:t>
      </w:r>
    </w:p>
    <w:p w:rsidR="006E67E9" w:rsidRDefault="00024650" w:rsidP="006E67E9">
      <w:pPr>
        <w:rPr>
          <w:sz w:val="24"/>
          <w:szCs w:val="24"/>
        </w:rPr>
      </w:pPr>
      <w:r>
        <w:rPr>
          <w:sz w:val="24"/>
          <w:szCs w:val="24"/>
        </w:rPr>
        <w:t>Team must travel to no. entry 1 in third intersection before going to no. 3 entry in the third intersection. Team must follow contaminate</w:t>
      </w:r>
      <w:r w:rsidR="00C278B0">
        <w:rPr>
          <w:sz w:val="24"/>
          <w:szCs w:val="24"/>
        </w:rPr>
        <w:t xml:space="preserve"> 1 % CH4, 9PPMCO, 19.4 % O2 in crosscut between no. 1 and no. 2 entry.</w:t>
      </w:r>
      <w:r>
        <w:rPr>
          <w:sz w:val="24"/>
          <w:szCs w:val="24"/>
        </w:rPr>
        <w:t xml:space="preserve"> </w:t>
      </w:r>
    </w:p>
    <w:p w:rsidR="006E67E9" w:rsidRPr="000F065D" w:rsidRDefault="00C278B0" w:rsidP="006E67E9">
      <w:pPr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Team Stop No. 8, 9</w:t>
      </w:r>
    </w:p>
    <w:p w:rsidR="006E67E9" w:rsidRDefault="00C278B0" w:rsidP="006E67E9">
      <w:pPr>
        <w:rPr>
          <w:sz w:val="24"/>
          <w:szCs w:val="24"/>
        </w:rPr>
      </w:pPr>
      <w:r>
        <w:rPr>
          <w:sz w:val="24"/>
          <w:szCs w:val="24"/>
        </w:rPr>
        <w:t xml:space="preserve">Team must tie across to no. 3 entry third intersection and must have made the second intersection in no. 1 entry before exploring </w:t>
      </w:r>
      <w:proofErr w:type="spellStart"/>
      <w:r>
        <w:rPr>
          <w:sz w:val="24"/>
          <w:szCs w:val="24"/>
        </w:rPr>
        <w:t>inby</w:t>
      </w:r>
      <w:proofErr w:type="spellEnd"/>
      <w:r>
        <w:rPr>
          <w:sz w:val="24"/>
          <w:szCs w:val="24"/>
        </w:rPr>
        <w:t xml:space="preserve"> to the fourth intersection.</w:t>
      </w:r>
      <w:r w:rsidR="00C27BB3">
        <w:rPr>
          <w:sz w:val="24"/>
          <w:szCs w:val="24"/>
        </w:rPr>
        <w:t xml:space="preserve"> Team must also vent the barricade and rescue patient before traveling to the forth intersection. (</w:t>
      </w:r>
      <w:r w:rsidR="00C27BB3" w:rsidRPr="00C27BB3">
        <w:rPr>
          <w:b/>
          <w:sz w:val="24"/>
          <w:szCs w:val="24"/>
        </w:rPr>
        <w:t>See vent map 1 and vent map 2)</w:t>
      </w:r>
    </w:p>
    <w:p w:rsidR="00C27BB3" w:rsidRDefault="00C27BB3" w:rsidP="006E67E9">
      <w:pPr>
        <w:jc w:val="center"/>
        <w:rPr>
          <w:b/>
          <w:sz w:val="24"/>
          <w:szCs w:val="24"/>
          <w:u w:val="single"/>
        </w:rPr>
      </w:pPr>
    </w:p>
    <w:p w:rsidR="00C27BB3" w:rsidRDefault="00C27BB3" w:rsidP="006E67E9">
      <w:pPr>
        <w:jc w:val="center"/>
        <w:rPr>
          <w:b/>
          <w:sz w:val="24"/>
          <w:szCs w:val="24"/>
          <w:u w:val="single"/>
        </w:rPr>
      </w:pPr>
    </w:p>
    <w:p w:rsidR="00C27BB3" w:rsidRDefault="00C27BB3" w:rsidP="006E67E9">
      <w:pPr>
        <w:jc w:val="center"/>
        <w:rPr>
          <w:b/>
          <w:sz w:val="24"/>
          <w:szCs w:val="24"/>
          <w:u w:val="single"/>
        </w:rPr>
      </w:pPr>
    </w:p>
    <w:p w:rsidR="006E67E9" w:rsidRPr="00C27BB3" w:rsidRDefault="00C27BB3" w:rsidP="006E67E9">
      <w:pPr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Team Stop No. 10, 11</w:t>
      </w:r>
    </w:p>
    <w:p w:rsidR="006E67E9" w:rsidRDefault="00C27BB3" w:rsidP="006E67E9">
      <w:pPr>
        <w:rPr>
          <w:sz w:val="24"/>
          <w:szCs w:val="24"/>
        </w:rPr>
      </w:pPr>
      <w:r>
        <w:rPr>
          <w:sz w:val="24"/>
          <w:szCs w:val="24"/>
        </w:rPr>
        <w:t>Team can travel either in no. 2 or no. 3 entry to forth intersection. If travel</w:t>
      </w:r>
      <w:r w:rsidR="00D2408C">
        <w:rPr>
          <w:sz w:val="24"/>
          <w:szCs w:val="24"/>
        </w:rPr>
        <w:t xml:space="preserve"> was in no. 2 entry,</w:t>
      </w:r>
      <w:r>
        <w:rPr>
          <w:sz w:val="24"/>
          <w:szCs w:val="24"/>
        </w:rPr>
        <w:t xml:space="preserve"> team must</w:t>
      </w:r>
      <w:r w:rsidR="00D2408C">
        <w:rPr>
          <w:sz w:val="24"/>
          <w:szCs w:val="24"/>
        </w:rPr>
        <w:t xml:space="preserve"> follow contaminate found in no. 3 entry (4 % CH4, 11 PPMCO, 19.5 % O2) and</w:t>
      </w:r>
      <w:r>
        <w:rPr>
          <w:sz w:val="24"/>
          <w:szCs w:val="24"/>
        </w:rPr>
        <w:t xml:space="preserve"> tie across toward no. 3 entry</w:t>
      </w:r>
      <w:r w:rsidR="00D2408C">
        <w:rPr>
          <w:sz w:val="24"/>
          <w:szCs w:val="24"/>
        </w:rPr>
        <w:t xml:space="preserve"> forth intersection</w:t>
      </w:r>
      <w:r>
        <w:rPr>
          <w:sz w:val="24"/>
          <w:szCs w:val="24"/>
        </w:rPr>
        <w:t xml:space="preserve"> before going to no. 1 entry forth intersection.  </w:t>
      </w:r>
    </w:p>
    <w:p w:rsidR="00FC6612" w:rsidRPr="005C76D6" w:rsidRDefault="00D2408C" w:rsidP="00D2408C">
      <w:pPr>
        <w:jc w:val="center"/>
        <w:rPr>
          <w:sz w:val="24"/>
          <w:szCs w:val="24"/>
        </w:rPr>
      </w:pPr>
      <w:r>
        <w:rPr>
          <w:b/>
          <w:sz w:val="24"/>
          <w:szCs w:val="24"/>
          <w:u w:val="single"/>
        </w:rPr>
        <w:t>Team Stop No. 12</w:t>
      </w:r>
    </w:p>
    <w:p w:rsidR="001409A5" w:rsidRPr="009E6274" w:rsidRDefault="00FC6612" w:rsidP="009E6274">
      <w:pPr>
        <w:rPr>
          <w:sz w:val="24"/>
          <w:szCs w:val="24"/>
        </w:rPr>
      </w:pPr>
      <w:r>
        <w:rPr>
          <w:sz w:val="24"/>
          <w:szCs w:val="24"/>
        </w:rPr>
        <w:t>Team</w:t>
      </w:r>
      <w:r w:rsidR="00D2408C">
        <w:rPr>
          <w:sz w:val="24"/>
          <w:szCs w:val="24"/>
        </w:rPr>
        <w:t xml:space="preserve"> has explored all accessible areas and must remove all explosive mixtures before stopping the clock</w:t>
      </w:r>
      <w:r w:rsidR="009E6274">
        <w:rPr>
          <w:sz w:val="24"/>
          <w:szCs w:val="24"/>
        </w:rPr>
        <w:t xml:space="preserve">. </w:t>
      </w:r>
      <w:r w:rsidR="009E6274" w:rsidRPr="009E6274">
        <w:rPr>
          <w:b/>
          <w:sz w:val="24"/>
          <w:szCs w:val="24"/>
        </w:rPr>
        <w:t>(See vent map 3)</w:t>
      </w:r>
      <w:r w:rsidR="009E6274">
        <w:rPr>
          <w:sz w:val="24"/>
          <w:szCs w:val="24"/>
        </w:rPr>
        <w:t xml:space="preserve"> </w:t>
      </w:r>
      <w:r w:rsidR="00D2408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1409A5" w:rsidRPr="00730184" w:rsidRDefault="001409A5" w:rsidP="001409A5">
      <w:pPr>
        <w:rPr>
          <w:color w:val="FF0000"/>
          <w:sz w:val="24"/>
          <w:szCs w:val="24"/>
        </w:rPr>
      </w:pPr>
      <w:r w:rsidRPr="00730184">
        <w:rPr>
          <w:color w:val="FF0000"/>
          <w:sz w:val="24"/>
          <w:szCs w:val="24"/>
        </w:rPr>
        <w:t xml:space="preserve">*Team must stay </w:t>
      </w:r>
      <w:proofErr w:type="spellStart"/>
      <w:r w:rsidRPr="00730184">
        <w:rPr>
          <w:color w:val="FF0000"/>
          <w:sz w:val="24"/>
          <w:szCs w:val="24"/>
        </w:rPr>
        <w:t>airlock</w:t>
      </w:r>
      <w:r w:rsidR="00730184">
        <w:rPr>
          <w:color w:val="FF0000"/>
          <w:sz w:val="24"/>
          <w:szCs w:val="24"/>
        </w:rPr>
        <w:t>ed</w:t>
      </w:r>
      <w:proofErr w:type="spellEnd"/>
      <w:r w:rsidRPr="00730184">
        <w:rPr>
          <w:color w:val="FF0000"/>
          <w:sz w:val="24"/>
          <w:szCs w:val="24"/>
        </w:rPr>
        <w:t xml:space="preserve"> during most of the problem and not let any explosive mixture move over an ignition source or unexplored area while working the problem.</w:t>
      </w:r>
      <w:r w:rsidR="00730184" w:rsidRPr="00730184">
        <w:rPr>
          <w:color w:val="FF0000"/>
          <w:sz w:val="24"/>
          <w:szCs w:val="24"/>
        </w:rPr>
        <w:t xml:space="preserve"> Team will</w:t>
      </w:r>
      <w:r w:rsidR="0057150B">
        <w:rPr>
          <w:color w:val="FF0000"/>
          <w:sz w:val="24"/>
          <w:szCs w:val="24"/>
        </w:rPr>
        <w:t xml:space="preserve"> sometimes</w:t>
      </w:r>
      <w:r w:rsidR="00730184" w:rsidRPr="00730184">
        <w:rPr>
          <w:color w:val="FF0000"/>
          <w:sz w:val="24"/>
          <w:szCs w:val="24"/>
        </w:rPr>
        <w:t xml:space="preserve"> need to short circuit the air at the fresh air base to keep from stalling the fan during the working of the problem.</w:t>
      </w:r>
      <w:r w:rsidRPr="00730184">
        <w:rPr>
          <w:color w:val="FF0000"/>
          <w:sz w:val="24"/>
          <w:szCs w:val="24"/>
        </w:rPr>
        <w:t xml:space="preserve"> </w:t>
      </w:r>
    </w:p>
    <w:p w:rsidR="001409A5" w:rsidRPr="00631EC9" w:rsidRDefault="001409A5" w:rsidP="001409A5">
      <w:pPr>
        <w:rPr>
          <w:sz w:val="24"/>
          <w:szCs w:val="24"/>
        </w:rPr>
      </w:pPr>
      <w:r>
        <w:rPr>
          <w:sz w:val="24"/>
          <w:szCs w:val="24"/>
        </w:rPr>
        <w:t xml:space="preserve">End of problem </w:t>
      </w:r>
    </w:p>
    <w:p w:rsidR="00FC6612" w:rsidRDefault="00FC6612" w:rsidP="00FC6612">
      <w:pPr>
        <w:jc w:val="center"/>
        <w:rPr>
          <w:sz w:val="24"/>
          <w:szCs w:val="24"/>
        </w:rPr>
      </w:pPr>
    </w:p>
    <w:p w:rsidR="006E67E9" w:rsidRDefault="006E67E9" w:rsidP="006E67E9">
      <w:pPr>
        <w:rPr>
          <w:sz w:val="24"/>
          <w:szCs w:val="24"/>
        </w:rPr>
      </w:pPr>
    </w:p>
    <w:p w:rsidR="006E67E9" w:rsidRDefault="006E67E9" w:rsidP="00BD774B">
      <w:pPr>
        <w:jc w:val="center"/>
      </w:pPr>
    </w:p>
    <w:p w:rsidR="00BD774B" w:rsidRDefault="002C63EA" w:rsidP="00BD774B">
      <w:pPr>
        <w:jc w:val="center"/>
      </w:pPr>
      <w:r>
        <w:object w:dxaOrig="12675" w:dyaOrig="22005">
          <v:shape id="_x0000_i1029" type="#_x0000_t75" style="width:373.5pt;height:647.25pt" o:ole="">
            <v:imagedata r:id="rId16" o:title=""/>
          </v:shape>
          <o:OLEObject Type="Embed" ProgID="Visio.Drawing.15" ShapeID="_x0000_i1029" DrawAspect="Content" ObjectID="_1648361215" r:id="rId17"/>
        </w:object>
      </w:r>
    </w:p>
    <w:p w:rsidR="007811E8" w:rsidRDefault="002C63EA" w:rsidP="00BD774B">
      <w:pPr>
        <w:jc w:val="center"/>
      </w:pPr>
      <w:r>
        <w:object w:dxaOrig="12000" w:dyaOrig="22005">
          <v:shape id="_x0000_i1030" type="#_x0000_t75" style="width:352.5pt;height:647.25pt" o:ole="">
            <v:imagedata r:id="rId18" o:title=""/>
          </v:shape>
          <o:OLEObject Type="Embed" ProgID="Visio.Drawing.15" ShapeID="_x0000_i1030" DrawAspect="Content" ObjectID="_1648361216" r:id="rId19"/>
        </w:object>
      </w:r>
    </w:p>
    <w:p w:rsidR="007811E8" w:rsidRDefault="002C63EA" w:rsidP="00BD774B">
      <w:pPr>
        <w:jc w:val="center"/>
      </w:pPr>
      <w:r>
        <w:object w:dxaOrig="12000" w:dyaOrig="22005">
          <v:shape id="_x0000_i1031" type="#_x0000_t75" style="width:352.5pt;height:647.25pt" o:ole="">
            <v:imagedata r:id="rId20" o:title=""/>
          </v:shape>
          <o:OLEObject Type="Embed" ProgID="Visio.Drawing.15" ShapeID="_x0000_i1031" DrawAspect="Content" ObjectID="_1648361217" r:id="rId21"/>
        </w:object>
      </w:r>
    </w:p>
    <w:p w:rsidR="005C76D6" w:rsidRDefault="002C63EA" w:rsidP="005C76D6">
      <w:pPr>
        <w:jc w:val="center"/>
      </w:pPr>
      <w:r>
        <w:object w:dxaOrig="12000" w:dyaOrig="22005">
          <v:shape id="_x0000_i1032" type="#_x0000_t75" style="width:352.5pt;height:647.25pt" o:ole="">
            <v:imagedata r:id="rId22" o:title=""/>
          </v:shape>
          <o:OLEObject Type="Embed" ProgID="Visio.Drawing.15" ShapeID="_x0000_i1032" DrawAspect="Content" ObjectID="_1648361218" r:id="rId23"/>
        </w:object>
      </w:r>
    </w:p>
    <w:p w:rsidR="001F197B" w:rsidRDefault="002C63EA" w:rsidP="00631EC9">
      <w:pPr>
        <w:jc w:val="center"/>
        <w:rPr>
          <w:sz w:val="24"/>
          <w:szCs w:val="24"/>
        </w:rPr>
      </w:pPr>
      <w:r>
        <w:object w:dxaOrig="12000" w:dyaOrig="22005">
          <v:shape id="_x0000_i1033" type="#_x0000_t75" style="width:352.5pt;height:647.25pt" o:ole="">
            <v:imagedata r:id="rId24" o:title=""/>
          </v:shape>
          <o:OLEObject Type="Embed" ProgID="Visio.Drawing.15" ShapeID="_x0000_i1033" DrawAspect="Content" ObjectID="_1648361219" r:id="rId25"/>
        </w:object>
      </w:r>
    </w:p>
    <w:p w:rsidR="001F197B" w:rsidRDefault="001F197B" w:rsidP="00C67C15">
      <w:pPr>
        <w:rPr>
          <w:sz w:val="24"/>
          <w:szCs w:val="24"/>
        </w:rPr>
      </w:pPr>
    </w:p>
    <w:p w:rsidR="001F197B" w:rsidRPr="009C3B1D" w:rsidRDefault="001F197B" w:rsidP="00C67C15">
      <w:pPr>
        <w:rPr>
          <w:sz w:val="24"/>
          <w:szCs w:val="24"/>
        </w:rPr>
      </w:pPr>
    </w:p>
    <w:p w:rsidR="001F197B" w:rsidRDefault="001F197B" w:rsidP="00C67C15">
      <w:pPr>
        <w:rPr>
          <w:sz w:val="24"/>
          <w:szCs w:val="24"/>
        </w:rPr>
      </w:pPr>
    </w:p>
    <w:p w:rsidR="005652C8" w:rsidRPr="00C44301" w:rsidRDefault="00E06275" w:rsidP="005C76D6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Patient Statement</w:t>
      </w:r>
      <w:r w:rsidR="005C76D6">
        <w:rPr>
          <w:b/>
          <w:sz w:val="72"/>
          <w:szCs w:val="72"/>
        </w:rPr>
        <w:t xml:space="preserve"> behin</w:t>
      </w:r>
      <w:r w:rsidR="007924E2">
        <w:rPr>
          <w:b/>
          <w:sz w:val="72"/>
          <w:szCs w:val="72"/>
        </w:rPr>
        <w:t xml:space="preserve">d Barricade </w:t>
      </w:r>
    </w:p>
    <w:p w:rsidR="005652C8" w:rsidRDefault="005652C8" w:rsidP="005652C8"/>
    <w:p w:rsidR="00894A64" w:rsidRDefault="00894A64" w:rsidP="005652C8">
      <w:pPr>
        <w:rPr>
          <w:b/>
        </w:rPr>
      </w:pPr>
    </w:p>
    <w:p w:rsidR="005C76D6" w:rsidRDefault="005C76D6" w:rsidP="005652C8">
      <w:pPr>
        <w:rPr>
          <w:b/>
          <w:sz w:val="72"/>
          <w:szCs w:val="72"/>
        </w:rPr>
      </w:pPr>
    </w:p>
    <w:p w:rsidR="00894A64" w:rsidRDefault="005C76D6" w:rsidP="00FC6612">
      <w:pPr>
        <w:jc w:val="center"/>
        <w:rPr>
          <w:b/>
          <w:sz w:val="144"/>
          <w:szCs w:val="144"/>
        </w:rPr>
      </w:pPr>
      <w:r w:rsidRPr="00FC6612">
        <w:rPr>
          <w:b/>
          <w:sz w:val="144"/>
          <w:szCs w:val="144"/>
        </w:rPr>
        <w:t>Help!</w:t>
      </w:r>
    </w:p>
    <w:p w:rsidR="007C571E" w:rsidRDefault="007C571E" w:rsidP="00FC6612">
      <w:pPr>
        <w:jc w:val="center"/>
        <w:rPr>
          <w:b/>
          <w:sz w:val="144"/>
          <w:szCs w:val="144"/>
        </w:rPr>
      </w:pPr>
    </w:p>
    <w:p w:rsidR="007C571E" w:rsidRDefault="007C571E" w:rsidP="00FC6612">
      <w:pPr>
        <w:jc w:val="center"/>
        <w:rPr>
          <w:b/>
          <w:sz w:val="144"/>
          <w:szCs w:val="144"/>
        </w:rPr>
      </w:pPr>
    </w:p>
    <w:p w:rsidR="00894A64" w:rsidRPr="000E295B" w:rsidRDefault="007C571E" w:rsidP="000E295B">
      <w:pPr>
        <w:jc w:val="center"/>
      </w:pPr>
      <w:r>
        <w:object w:dxaOrig="11925" w:dyaOrig="22005">
          <v:shape id="_x0000_i1034" type="#_x0000_t75" style="width:350.25pt;height:647.25pt" o:ole="">
            <v:imagedata r:id="rId26" o:title=""/>
          </v:shape>
          <o:OLEObject Type="Embed" ProgID="Visio.Drawing.15" ShapeID="_x0000_i1034" DrawAspect="Content" ObjectID="_1648361220" r:id="rId27"/>
        </w:object>
      </w:r>
    </w:p>
    <w:sectPr w:rsidR="00894A64" w:rsidRPr="000E295B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774B" w:rsidRDefault="00BD774B" w:rsidP="00BD774B">
      <w:pPr>
        <w:spacing w:after="0" w:line="240" w:lineRule="auto"/>
      </w:pPr>
      <w:r>
        <w:separator/>
      </w:r>
    </w:p>
  </w:endnote>
  <w:endnote w:type="continuationSeparator" w:id="0">
    <w:p w:rsidR="00BD774B" w:rsidRDefault="00BD774B" w:rsidP="00BD77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7CBF" w:rsidRDefault="00727C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09053139"/>
      <w:docPartObj>
        <w:docPartGallery w:val="Page Numbers (Bottom of Page)"/>
        <w:docPartUnique/>
      </w:docPartObj>
    </w:sdtPr>
    <w:sdtEndPr>
      <w:rPr>
        <w:noProof/>
      </w:rPr>
    </w:sdtEndPr>
    <w:sdtContent>
      <w:bookmarkStart w:id="0" w:name="_GoBack" w:displacedByCustomXml="prev"/>
      <w:bookmarkEnd w:id="0" w:displacedByCustomXml="prev"/>
      <w:p w:rsidR="00D34A53" w:rsidRDefault="00D34A5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27CBF" w:rsidRDefault="00727CB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7CBF" w:rsidRDefault="00727CB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774B" w:rsidRDefault="00BD774B" w:rsidP="00BD774B">
      <w:pPr>
        <w:spacing w:after="0" w:line="240" w:lineRule="auto"/>
      </w:pPr>
      <w:r>
        <w:separator/>
      </w:r>
    </w:p>
  </w:footnote>
  <w:footnote w:type="continuationSeparator" w:id="0">
    <w:p w:rsidR="00BD774B" w:rsidRDefault="00BD774B" w:rsidP="00BD77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7CBF" w:rsidRDefault="00727C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7CBF" w:rsidRDefault="00727CB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7CBF" w:rsidRDefault="00727CB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250515"/>
    <w:multiLevelType w:val="hybridMultilevel"/>
    <w:tmpl w:val="BA7C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492633"/>
    <w:multiLevelType w:val="hybridMultilevel"/>
    <w:tmpl w:val="6C6E2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8D73B83"/>
    <w:multiLevelType w:val="hybridMultilevel"/>
    <w:tmpl w:val="81004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871"/>
    <w:rsid w:val="0000600A"/>
    <w:rsid w:val="00017EC0"/>
    <w:rsid w:val="00024650"/>
    <w:rsid w:val="0003392A"/>
    <w:rsid w:val="000D6EC8"/>
    <w:rsid w:val="000E295B"/>
    <w:rsid w:val="000F065D"/>
    <w:rsid w:val="000F13C7"/>
    <w:rsid w:val="000F1B3D"/>
    <w:rsid w:val="001018B1"/>
    <w:rsid w:val="00132B85"/>
    <w:rsid w:val="00137AC0"/>
    <w:rsid w:val="001409A5"/>
    <w:rsid w:val="00146B2E"/>
    <w:rsid w:val="00156BFD"/>
    <w:rsid w:val="0015739C"/>
    <w:rsid w:val="00161775"/>
    <w:rsid w:val="00164B00"/>
    <w:rsid w:val="001B1947"/>
    <w:rsid w:val="001C3274"/>
    <w:rsid w:val="001F197B"/>
    <w:rsid w:val="001F6834"/>
    <w:rsid w:val="002047E0"/>
    <w:rsid w:val="00215454"/>
    <w:rsid w:val="002447C1"/>
    <w:rsid w:val="002526CF"/>
    <w:rsid w:val="002622D1"/>
    <w:rsid w:val="00275483"/>
    <w:rsid w:val="002910C1"/>
    <w:rsid w:val="002A2C54"/>
    <w:rsid w:val="002A6FE6"/>
    <w:rsid w:val="002C63EA"/>
    <w:rsid w:val="002D02A2"/>
    <w:rsid w:val="002D08B7"/>
    <w:rsid w:val="002E1135"/>
    <w:rsid w:val="00303320"/>
    <w:rsid w:val="00342C37"/>
    <w:rsid w:val="003560F1"/>
    <w:rsid w:val="00383686"/>
    <w:rsid w:val="003B2218"/>
    <w:rsid w:val="003E52B7"/>
    <w:rsid w:val="003F7E73"/>
    <w:rsid w:val="00420AFD"/>
    <w:rsid w:val="00446F40"/>
    <w:rsid w:val="004476C1"/>
    <w:rsid w:val="004A2F59"/>
    <w:rsid w:val="004B22DD"/>
    <w:rsid w:val="004B699F"/>
    <w:rsid w:val="004C644A"/>
    <w:rsid w:val="004E0FEF"/>
    <w:rsid w:val="00511B0C"/>
    <w:rsid w:val="00523B0F"/>
    <w:rsid w:val="0054599E"/>
    <w:rsid w:val="00550A85"/>
    <w:rsid w:val="00555FF4"/>
    <w:rsid w:val="005652C8"/>
    <w:rsid w:val="0057150B"/>
    <w:rsid w:val="005845E9"/>
    <w:rsid w:val="005976F7"/>
    <w:rsid w:val="005C76D6"/>
    <w:rsid w:val="005D774F"/>
    <w:rsid w:val="006028BC"/>
    <w:rsid w:val="0060494B"/>
    <w:rsid w:val="006127DD"/>
    <w:rsid w:val="00613BDA"/>
    <w:rsid w:val="00625974"/>
    <w:rsid w:val="00631EC9"/>
    <w:rsid w:val="00666985"/>
    <w:rsid w:val="0067489F"/>
    <w:rsid w:val="0068442C"/>
    <w:rsid w:val="006B0ECD"/>
    <w:rsid w:val="006E67E9"/>
    <w:rsid w:val="00712BD0"/>
    <w:rsid w:val="0071612A"/>
    <w:rsid w:val="007178B8"/>
    <w:rsid w:val="00727CBF"/>
    <w:rsid w:val="00730184"/>
    <w:rsid w:val="00742871"/>
    <w:rsid w:val="00747CAA"/>
    <w:rsid w:val="007511E1"/>
    <w:rsid w:val="0077184B"/>
    <w:rsid w:val="007811E8"/>
    <w:rsid w:val="00782609"/>
    <w:rsid w:val="00785A00"/>
    <w:rsid w:val="007924E2"/>
    <w:rsid w:val="0079269F"/>
    <w:rsid w:val="007C571E"/>
    <w:rsid w:val="007E2BE7"/>
    <w:rsid w:val="007F2BBE"/>
    <w:rsid w:val="00801F79"/>
    <w:rsid w:val="0080315D"/>
    <w:rsid w:val="00814CC9"/>
    <w:rsid w:val="00822FE0"/>
    <w:rsid w:val="00847052"/>
    <w:rsid w:val="00854096"/>
    <w:rsid w:val="00894A64"/>
    <w:rsid w:val="008955B8"/>
    <w:rsid w:val="008A4B4E"/>
    <w:rsid w:val="008A6D17"/>
    <w:rsid w:val="008B149A"/>
    <w:rsid w:val="008C5A61"/>
    <w:rsid w:val="008D2355"/>
    <w:rsid w:val="008E7113"/>
    <w:rsid w:val="008F7E26"/>
    <w:rsid w:val="00913AB2"/>
    <w:rsid w:val="00923041"/>
    <w:rsid w:val="00924B30"/>
    <w:rsid w:val="00926212"/>
    <w:rsid w:val="00926E8B"/>
    <w:rsid w:val="00945392"/>
    <w:rsid w:val="009C3B1D"/>
    <w:rsid w:val="009E6274"/>
    <w:rsid w:val="009F0CEA"/>
    <w:rsid w:val="00A0226B"/>
    <w:rsid w:val="00A33E5E"/>
    <w:rsid w:val="00A355FF"/>
    <w:rsid w:val="00A91EB1"/>
    <w:rsid w:val="00A93DCA"/>
    <w:rsid w:val="00AB1DBD"/>
    <w:rsid w:val="00AC15C3"/>
    <w:rsid w:val="00AC6342"/>
    <w:rsid w:val="00AD1B35"/>
    <w:rsid w:val="00AF75E5"/>
    <w:rsid w:val="00B22FA3"/>
    <w:rsid w:val="00B652F1"/>
    <w:rsid w:val="00B90E4B"/>
    <w:rsid w:val="00B94344"/>
    <w:rsid w:val="00BA653A"/>
    <w:rsid w:val="00BB36A9"/>
    <w:rsid w:val="00BD32DA"/>
    <w:rsid w:val="00BD774B"/>
    <w:rsid w:val="00C278B0"/>
    <w:rsid w:val="00C27BB3"/>
    <w:rsid w:val="00C44301"/>
    <w:rsid w:val="00C67C15"/>
    <w:rsid w:val="00C70A90"/>
    <w:rsid w:val="00C838DB"/>
    <w:rsid w:val="00CB0CF7"/>
    <w:rsid w:val="00CB4F26"/>
    <w:rsid w:val="00CC2B59"/>
    <w:rsid w:val="00CE269F"/>
    <w:rsid w:val="00D067CF"/>
    <w:rsid w:val="00D2408C"/>
    <w:rsid w:val="00D2463C"/>
    <w:rsid w:val="00D33261"/>
    <w:rsid w:val="00D34A53"/>
    <w:rsid w:val="00D461E1"/>
    <w:rsid w:val="00D5157A"/>
    <w:rsid w:val="00D51C7D"/>
    <w:rsid w:val="00D55B76"/>
    <w:rsid w:val="00D70094"/>
    <w:rsid w:val="00D750C1"/>
    <w:rsid w:val="00D804E4"/>
    <w:rsid w:val="00D96BFE"/>
    <w:rsid w:val="00DB0F0D"/>
    <w:rsid w:val="00DE5620"/>
    <w:rsid w:val="00DE5CD6"/>
    <w:rsid w:val="00DF3574"/>
    <w:rsid w:val="00E027BA"/>
    <w:rsid w:val="00E06275"/>
    <w:rsid w:val="00E30D95"/>
    <w:rsid w:val="00E31C7B"/>
    <w:rsid w:val="00E50645"/>
    <w:rsid w:val="00E772A3"/>
    <w:rsid w:val="00ED55AE"/>
    <w:rsid w:val="00ED7CCC"/>
    <w:rsid w:val="00ED7F0C"/>
    <w:rsid w:val="00EE1E1D"/>
    <w:rsid w:val="00F25BB9"/>
    <w:rsid w:val="00F93553"/>
    <w:rsid w:val="00FC3A2D"/>
    <w:rsid w:val="00FC5D31"/>
    <w:rsid w:val="00FC66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5:docId w15:val="{43B095DD-E6EF-4384-8AD0-2E22AE143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77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774B"/>
  </w:style>
  <w:style w:type="paragraph" w:styleId="Footer">
    <w:name w:val="footer"/>
    <w:basedOn w:val="Normal"/>
    <w:link w:val="FooterChar"/>
    <w:uiPriority w:val="99"/>
    <w:unhideWhenUsed/>
    <w:rsid w:val="00BD77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77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footer" Target="footer1.xm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DBD3CF-40E1-402E-AE21-E971E39900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2</TotalTime>
  <Pages>15</Pages>
  <Words>683</Words>
  <Characters>389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nott, Danny B (Madisonville)</dc:creator>
  <cp:lastModifiedBy>Knott, Danny B (Madisonville)</cp:lastModifiedBy>
  <cp:revision>47</cp:revision>
  <cp:lastPrinted>2020-04-08T13:42:00Z</cp:lastPrinted>
  <dcterms:created xsi:type="dcterms:W3CDTF">2018-06-01T20:44:00Z</dcterms:created>
  <dcterms:modified xsi:type="dcterms:W3CDTF">2020-04-14T14:20:00Z</dcterms:modified>
</cp:coreProperties>
</file>